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A7AFE" w:rsidRDefault="007E44F3">
      <w:r>
        <w:object w:dxaOrig="10872" w:dyaOrig="16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3pt;height:674.25pt" o:ole="">
            <v:imagedata r:id="rId4" o:title=""/>
          </v:shape>
          <o:OLEObject Type="Embed" ProgID="Visio.Drawing.11" ShapeID="_x0000_i1028" DrawAspect="Content" ObjectID="_1442037395" r:id="rId5"/>
        </w:object>
      </w:r>
    </w:p>
    <w:sectPr w:rsidR="00DA7AFE" w:rsidSect="00DA7AF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665A40"/>
    <w:rsid w:val="00665A40"/>
    <w:rsid w:val="007E44F3"/>
    <w:rsid w:val="00DA7AFE"/>
    <w:rsid w:val="00EC68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A7AFE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2FDF425-56DF-4CF0-90A9-4E349C0B348E}"/>
</file>

<file path=customXml/itemProps2.xml><?xml version="1.0" encoding="utf-8"?>
<ds:datastoreItem xmlns:ds="http://schemas.openxmlformats.org/officeDocument/2006/customXml" ds:itemID="{386995EB-62C5-4F19-82D2-6F8A06078C64}"/>
</file>

<file path=customXml/itemProps3.xml><?xml version="1.0" encoding="utf-8"?>
<ds:datastoreItem xmlns:ds="http://schemas.openxmlformats.org/officeDocument/2006/customXml" ds:itemID="{E47BE02D-E2CD-42D7-8AC8-F46C17848173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Gönül</cp:lastModifiedBy>
  <cp:revision>4</cp:revision>
  <dcterms:created xsi:type="dcterms:W3CDTF">2013-09-18T09:15:00Z</dcterms:created>
  <dcterms:modified xsi:type="dcterms:W3CDTF">2013-09-30T0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